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8" r:id="rId4"/>
    <p:sldId id="269" r:id="rId5"/>
    <p:sldId id="271" r:id="rId6"/>
    <p:sldId id="258" r:id="rId7"/>
    <p:sldId id="259" r:id="rId8"/>
    <p:sldId id="260" r:id="rId9"/>
    <p:sldId id="277" r:id="rId10"/>
    <p:sldId id="278" r:id="rId11"/>
    <p:sldId id="279" r:id="rId12"/>
    <p:sldId id="272" r:id="rId13"/>
    <p:sldId id="261" r:id="rId14"/>
    <p:sldId id="262" r:id="rId15"/>
    <p:sldId id="276" r:id="rId16"/>
    <p:sldId id="280" r:id="rId17"/>
    <p:sldId id="289" r:id="rId18"/>
    <p:sldId id="270" r:id="rId19"/>
    <p:sldId id="273" r:id="rId20"/>
    <p:sldId id="274" r:id="rId21"/>
    <p:sldId id="283" r:id="rId22"/>
    <p:sldId id="284" r:id="rId23"/>
    <p:sldId id="285" r:id="rId24"/>
    <p:sldId id="275" r:id="rId25"/>
    <p:sldId id="286" r:id="rId26"/>
    <p:sldId id="287" r:id="rId27"/>
    <p:sldId id="288" r:id="rId28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70" autoAdjust="0"/>
    <p:restoredTop sz="94662" autoAdjust="0"/>
  </p:normalViewPr>
  <p:slideViewPr>
    <p:cSldViewPr>
      <p:cViewPr varScale="1">
        <p:scale>
          <a:sx n="70" d="100"/>
          <a:sy n="70" d="100"/>
        </p:scale>
        <p:origin x="-159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8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19140000">
            <a:off x="817112" y="1730403"/>
            <a:ext cx="5648623" cy="1204306"/>
          </a:xfrm>
        </p:spPr>
        <p:txBody>
          <a:bodyPr bIns="9144"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19140000">
            <a:off x="1212277" y="2470925"/>
            <a:ext cx="6511131" cy="329259"/>
          </a:xfrm>
        </p:spPr>
        <p:txBody>
          <a:bodyPr tIns="9144">
            <a:normAutofit/>
          </a:bodyPr>
          <a:lstStyle>
            <a:lvl1pPr marL="0" indent="0" algn="l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4678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4678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819399" y="1726737"/>
            <a:ext cx="5650992" cy="1207509"/>
          </a:xfrm>
        </p:spPr>
        <p:txBody>
          <a:bodyPr bIns="9144" anchor="b"/>
          <a:lstStyle>
            <a:lvl1pPr algn="l">
              <a:defRPr kumimoji="0" lang="en-US" sz="32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19140000">
            <a:off x="1216152" y="2468304"/>
            <a:ext cx="6510528" cy="329184"/>
          </a:xfrm>
        </p:spPr>
        <p:txBody>
          <a:bodyPr anchor="t">
            <a:normAutofit/>
          </a:bodyPr>
          <a:lstStyle>
            <a:lvl1pPr marL="0" indent="0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016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9150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0016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0016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ight Triangle 1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rot="5400000">
            <a:off x="433389" y="-433387"/>
            <a:ext cx="6858000" cy="7724778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784930" y="1576103"/>
            <a:ext cx="5212080" cy="1089427"/>
          </a:xfrm>
        </p:spPr>
        <p:txBody>
          <a:bodyPr bIns="0" anchor="b"/>
          <a:lstStyle>
            <a:lvl1pPr algn="l">
              <a:defRPr kumimoji="0" lang="en-US" sz="2800" b="0" i="0" u="none" strike="noStrike" kern="120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552" y="2618912"/>
            <a:ext cx="3807779" cy="33246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297954" y="2253385"/>
            <a:ext cx="5794760" cy="623314"/>
          </a:xfrm>
        </p:spPr>
        <p:txBody>
          <a:bodyPr>
            <a:normAutofit/>
          </a:bodyPr>
          <a:lstStyle>
            <a:lvl1pPr marL="0" indent="0">
              <a:buNone/>
              <a:defRPr lang="en-US" sz="1400" b="1" kern="1200" dirty="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solidFill>
              <a:schemeClr val="tx2"/>
            </a:solidFill>
          </a:ln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028825" y="0"/>
            <a:ext cx="7115175" cy="6858000"/>
          </a:xfrm>
          <a:custGeom>
            <a:avLst/>
            <a:gdLst>
              <a:gd name="connsiteX0" fmla="*/ 0 w 7104888"/>
              <a:gd name="connsiteY0" fmla="*/ 0 h 6858000"/>
              <a:gd name="connsiteX1" fmla="*/ 7104888 w 7104888"/>
              <a:gd name="connsiteY1" fmla="*/ 0 h 6858000"/>
              <a:gd name="connsiteX2" fmla="*/ 7104888 w 7104888"/>
              <a:gd name="connsiteY2" fmla="*/ 6858000 h 6858000"/>
              <a:gd name="connsiteX3" fmla="*/ 0 w 7104888"/>
              <a:gd name="connsiteY3" fmla="*/ 6858000 h 6858000"/>
              <a:gd name="connsiteX4" fmla="*/ 0 w 7104888"/>
              <a:gd name="connsiteY4" fmla="*/ 0 h 6858000"/>
              <a:gd name="connsiteX0" fmla="*/ 0 w 7104888"/>
              <a:gd name="connsiteY0" fmla="*/ 0 h 6858000"/>
              <a:gd name="connsiteX1" fmla="*/ 5695188 w 7104888"/>
              <a:gd name="connsiteY1" fmla="*/ 0 h 6858000"/>
              <a:gd name="connsiteX2" fmla="*/ 7104888 w 7104888"/>
              <a:gd name="connsiteY2" fmla="*/ 0 h 6858000"/>
              <a:gd name="connsiteX3" fmla="*/ 7104888 w 7104888"/>
              <a:gd name="connsiteY3" fmla="*/ 6858000 h 6858000"/>
              <a:gd name="connsiteX4" fmla="*/ 0 w 7104888"/>
              <a:gd name="connsiteY4" fmla="*/ 6858000 h 6858000"/>
              <a:gd name="connsiteX5" fmla="*/ 0 w 7104888"/>
              <a:gd name="connsiteY5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0287 w 7115175"/>
              <a:gd name="connsiteY4" fmla="*/ 6858000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10287 w 7115175"/>
              <a:gd name="connsiteY5" fmla="*/ 6858000 h 6858000"/>
              <a:gd name="connsiteX6" fmla="*/ 0 w 7115175"/>
              <a:gd name="connsiteY6" fmla="*/ 5048250 h 6858000"/>
              <a:gd name="connsiteX7" fmla="*/ 10287 w 7115175"/>
              <a:gd name="connsiteY7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0 w 7115175"/>
              <a:gd name="connsiteY0" fmla="*/ 504825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5175" h="6858000">
                <a:moveTo>
                  <a:pt x="0" y="5048250"/>
                </a:moveTo>
                <a:lnTo>
                  <a:pt x="5705475" y="0"/>
                </a:lnTo>
                <a:lnTo>
                  <a:pt x="7115175" y="0"/>
                </a:lnTo>
                <a:lnTo>
                  <a:pt x="7115175" y="6858000"/>
                </a:lnTo>
                <a:lnTo>
                  <a:pt x="1533526" y="6848475"/>
                </a:lnTo>
                <a:lnTo>
                  <a:pt x="0" y="50482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</p:spPr>
        <p:txBody>
          <a:bodyPr rIns="182880" anchor="ctr"/>
          <a:lstStyle>
            <a:lvl1pPr algn="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9" name="Right Triangle 8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0" y="5048250"/>
            <a:ext cx="3571875" cy="180975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1809750 h 1809750"/>
              <a:gd name="connsiteX1" fmla="*/ 1895475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  <a:gd name="connsiteX0" fmla="*/ 0 w 3571875"/>
              <a:gd name="connsiteY0" fmla="*/ 1809750 h 1809750"/>
              <a:gd name="connsiteX1" fmla="*/ 2038350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1875" h="1809750">
                <a:moveTo>
                  <a:pt x="0" y="1809750"/>
                </a:moveTo>
                <a:lnTo>
                  <a:pt x="2038350" y="0"/>
                </a:lnTo>
                <a:lnTo>
                  <a:pt x="3571875" y="1809750"/>
                </a:lnTo>
                <a:lnTo>
                  <a:pt x="0" y="18097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671197" y="1717501"/>
            <a:ext cx="5486400" cy="867444"/>
          </a:xfrm>
        </p:spPr>
        <p:txBody>
          <a:bodyPr anchor="b"/>
          <a:lstStyle>
            <a:lvl1pPr algn="l">
              <a:defRPr sz="2800" b="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143479" y="2180529"/>
            <a:ext cx="6096545" cy="740664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2382" y="5050633"/>
            <a:ext cx="3574257" cy="1807368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5051292"/>
            <a:ext cx="9146380" cy="1806709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  <a:gd name="connsiteX0" fmla="*/ 0 w 3352800"/>
              <a:gd name="connsiteY0" fmla="*/ 2002631 h 2002631"/>
              <a:gd name="connsiteX1" fmla="*/ 754045 w 3352800"/>
              <a:gd name="connsiteY1" fmla="*/ 146832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26618 h 526618"/>
              <a:gd name="connsiteX1" fmla="*/ 980611 w 3352800"/>
              <a:gd name="connsiteY1" fmla="*/ 9368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6888 h 526888"/>
              <a:gd name="connsiteX1" fmla="*/ 744735 w 3352800"/>
              <a:gd name="connsiteY1" fmla="*/ 0 h 526888"/>
              <a:gd name="connsiteX2" fmla="*/ 3352800 w 3352800"/>
              <a:gd name="connsiteY2" fmla="*/ 270 h 526888"/>
              <a:gd name="connsiteX3" fmla="*/ 3352800 w 3352800"/>
              <a:gd name="connsiteY3" fmla="*/ 526888 h 526888"/>
              <a:gd name="connsiteX4" fmla="*/ 0 w 3352800"/>
              <a:gd name="connsiteY4" fmla="*/ 526888 h 526888"/>
              <a:gd name="connsiteX0" fmla="*/ 0 w 3352800"/>
              <a:gd name="connsiteY0" fmla="*/ 526618 h 526618"/>
              <a:gd name="connsiteX1" fmla="*/ 811948 w 3352800"/>
              <a:gd name="connsiteY1" fmla="*/ 6092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966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241069 w 3352800"/>
              <a:gd name="connsiteY2" fmla="*/ 94144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313 h 527313"/>
              <a:gd name="connsiteX1" fmla="*/ 900984 w 3352800"/>
              <a:gd name="connsiteY1" fmla="*/ 97774 h 527313"/>
              <a:gd name="connsiteX2" fmla="*/ 3352800 w 3352800"/>
              <a:gd name="connsiteY2" fmla="*/ 0 h 527313"/>
              <a:gd name="connsiteX3" fmla="*/ 3352800 w 3352800"/>
              <a:gd name="connsiteY3" fmla="*/ 527313 h 527313"/>
              <a:gd name="connsiteX4" fmla="*/ 0 w 3352800"/>
              <a:gd name="connsiteY4" fmla="*/ 527313 h 527313"/>
              <a:gd name="connsiteX0" fmla="*/ 0 w 3352800"/>
              <a:gd name="connsiteY0" fmla="*/ 527584 h 527584"/>
              <a:gd name="connsiteX1" fmla="*/ 748227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365760"/>
            <a:ext cx="7520940" cy="548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100628"/>
            <a:ext cx="7520940" cy="35798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9140000">
            <a:off x="201168" y="5870448"/>
            <a:ext cx="2176272" cy="2011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FDC95F5A-E8F0-47D0-8FED-B868DD8A6D7C}" type="datetimeFigureOut">
              <a:rPr lang="nl-NL" smtClean="0"/>
              <a:t>26-11-2014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17514" y="6285122"/>
            <a:ext cx="47244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spc="200" baseline="0">
                <a:solidFill>
                  <a:srgbClr val="FFFFFF"/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1038" y="6170822"/>
            <a:ext cx="502920" cy="50292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lIns="9144" tIns="9144" rIns="9144" bIns="9144" rtlCol="0" anchor="ctr">
            <a:normAutofit/>
          </a:bodyPr>
          <a:lstStyle>
            <a:lvl1pPr algn="ctr">
              <a:defRPr sz="1650">
                <a:solidFill>
                  <a:srgbClr val="FFFFFF"/>
                </a:solidFill>
              </a:defRPr>
            </a:lvl1pPr>
          </a:lstStyle>
          <a:p>
            <a:fld id="{B64DB22E-3AD8-4CD6-9E6A-0B686FA89B0A}" type="slidenum">
              <a:rPr lang="nl-NL" smtClean="0"/>
              <a:t>‹#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800"/>
        </a:spcBef>
        <a:buFont typeface="Arial" pitchFamily="34" charset="0"/>
        <a:buNone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737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023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309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NL" dirty="0" smtClean="0"/>
              <a:t>Ontwerp web- &amp; beheerapplicatie</a:t>
            </a:r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Groep 5 – presentatie 2</a:t>
            </a:r>
            <a:endParaRPr lang="nl-NL" dirty="0"/>
          </a:p>
        </p:txBody>
      </p:sp>
      <p:pic>
        <p:nvPicPr>
          <p:cNvPr id="4" name="Picture 2" descr="C:\Users\Nico\Google Drive\iproject\docs\LG_EA\logo_heade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07954">
            <a:off x="2225232" y="3099371"/>
            <a:ext cx="5010150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05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8075035" cy="548640"/>
          </a:xfrm>
        </p:spPr>
        <p:txBody>
          <a:bodyPr/>
          <a:lstStyle/>
          <a:p>
            <a:r>
              <a:rPr lang="nl-NL" dirty="0" smtClean="0"/>
              <a:t>HIGH FIDELITI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Home pagina hover</a:t>
            </a:r>
            <a:endParaRPr lang="nl-NL" dirty="0"/>
          </a:p>
        </p:txBody>
      </p:sp>
      <p:pic>
        <p:nvPicPr>
          <p:cNvPr id="27650" name="Picture 2" descr="C:\Users\Nico\Google Drive\iproject\docs\Ontwerpdocument website\Wireframe\High fidelity\high_fid_website_home_Xander_Hoov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53552"/>
            <a:ext cx="4511147" cy="634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111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8343900" cy="548640"/>
          </a:xfrm>
        </p:spPr>
        <p:txBody>
          <a:bodyPr/>
          <a:lstStyle/>
          <a:p>
            <a:r>
              <a:rPr lang="nl-NL" dirty="0" smtClean="0"/>
              <a:t>HIGH FIDELITI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Productoverzicht</a:t>
            </a:r>
            <a:endParaRPr lang="nl-NL" dirty="0"/>
          </a:p>
        </p:txBody>
      </p:sp>
      <p:pic>
        <p:nvPicPr>
          <p:cNvPr id="28674" name="Picture 2" descr="C:\Users\Nico\Google Drive\iproject\docs\Ontwerpdocument website\Wireframe\High fidelity\high_fid_website_productoverzicht_dic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7" y="87001"/>
            <a:ext cx="4248472" cy="6638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291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e gebruiker kan bieden op een veiling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16386" name="Picture 2" descr="C:\Users\Nico\Desktop\Nieuwe map\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981472"/>
            <a:ext cx="5997843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65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964488" cy="548640"/>
          </a:xfrm>
        </p:spPr>
        <p:txBody>
          <a:bodyPr/>
          <a:lstStyle/>
          <a:p>
            <a:r>
              <a:rPr lang="nl-NL" dirty="0" smtClean="0"/>
              <a:t>Low fidelities						      5.2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Product pagina</a:t>
            </a:r>
          </a:p>
          <a:p>
            <a:endParaRPr lang="nl-NL" dirty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gebruiker kan bieden op een</a:t>
            </a:r>
          </a:p>
          <a:p>
            <a:r>
              <a:rPr lang="nl-NL" dirty="0">
                <a:solidFill>
                  <a:srgbClr val="FF0000"/>
                </a:solidFill>
              </a:rPr>
              <a:t>v</a:t>
            </a:r>
            <a:r>
              <a:rPr lang="nl-NL" dirty="0" smtClean="0">
                <a:solidFill>
                  <a:srgbClr val="FF0000"/>
                </a:solidFill>
              </a:rPr>
              <a:t>eiling.</a:t>
            </a:r>
            <a:endParaRPr lang="nl-NL" dirty="0">
              <a:solidFill>
                <a:srgbClr val="FF0000"/>
              </a:solidFill>
            </a:endParaRPr>
          </a:p>
          <a:p>
            <a:endParaRPr lang="nl-NL" dirty="0"/>
          </a:p>
        </p:txBody>
      </p:sp>
      <p:pic>
        <p:nvPicPr>
          <p:cNvPr id="4098" name="Picture 2" descr="C:\Users\Nico\Google Drive\iproject\docs\Ontwerpdocument website\Wireframe\Nieuwe Wireframes\definitief\low_fid_website_productpagin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3014" y="260647"/>
            <a:ext cx="4425330" cy="6469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76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676456" cy="548640"/>
          </a:xfrm>
        </p:spPr>
        <p:txBody>
          <a:bodyPr/>
          <a:lstStyle/>
          <a:p>
            <a:r>
              <a:rPr lang="nl-NL" dirty="0" smtClean="0"/>
              <a:t>Low fidelities						     3.0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Mijn account pagina</a:t>
            </a:r>
          </a:p>
          <a:p>
            <a:endParaRPr lang="nl-NL" dirty="0"/>
          </a:p>
          <a:p>
            <a:endParaRPr lang="nl-NL" dirty="0"/>
          </a:p>
          <a:p>
            <a:r>
              <a:rPr lang="nl-NL" dirty="0">
                <a:solidFill>
                  <a:srgbClr val="FF0000"/>
                </a:solidFill>
              </a:rPr>
              <a:t>De gebruiker kan bieden op een</a:t>
            </a:r>
          </a:p>
          <a:p>
            <a:r>
              <a:rPr lang="nl-NL" dirty="0">
                <a:solidFill>
                  <a:srgbClr val="FF0000"/>
                </a:solidFill>
              </a:rPr>
              <a:t>veiling.</a:t>
            </a:r>
          </a:p>
          <a:p>
            <a:endParaRPr lang="nl-NL" dirty="0"/>
          </a:p>
          <a:p>
            <a:endParaRPr lang="nl-NL" dirty="0"/>
          </a:p>
        </p:txBody>
      </p:sp>
      <p:pic>
        <p:nvPicPr>
          <p:cNvPr id="5122" name="Picture 2" descr="C:\Users\Nico\Google Drive\iproject\docs\Ontwerpdocument website\Wireframe\Nieuwe Wireframes\definitief\low_fid_website_mijnaccou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6654" y="260648"/>
            <a:ext cx="4388905" cy="6408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76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892480" cy="548640"/>
          </a:xfrm>
        </p:spPr>
        <p:txBody>
          <a:bodyPr/>
          <a:lstStyle/>
          <a:p>
            <a:r>
              <a:rPr lang="nl-NL" dirty="0" smtClean="0"/>
              <a:t>Low fidelities						      3.5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Mijn veilingen pagina</a:t>
            </a:r>
          </a:p>
          <a:p>
            <a:endParaRPr lang="nl-NL" dirty="0"/>
          </a:p>
          <a:p>
            <a:endParaRPr lang="nl-NL" dirty="0"/>
          </a:p>
          <a:p>
            <a:r>
              <a:rPr lang="nl-NL" dirty="0">
                <a:solidFill>
                  <a:srgbClr val="FF0000"/>
                </a:solidFill>
              </a:rPr>
              <a:t>De gebruiker kan bieden op een</a:t>
            </a:r>
          </a:p>
          <a:p>
            <a:r>
              <a:rPr lang="nl-NL" dirty="0">
                <a:solidFill>
                  <a:srgbClr val="FF0000"/>
                </a:solidFill>
              </a:rPr>
              <a:t>veiling.</a:t>
            </a:r>
          </a:p>
          <a:p>
            <a:endParaRPr lang="nl-NL" dirty="0"/>
          </a:p>
          <a:p>
            <a:endParaRPr lang="nl-NL" dirty="0"/>
          </a:p>
        </p:txBody>
      </p:sp>
      <p:pic>
        <p:nvPicPr>
          <p:cNvPr id="19458" name="Picture 2" descr="C:\Users\Nico\Google Drive\iproject\docs\Ontwerpdocument website\Wireframe\Nieuwe Wireframes\definitief\low_fid_website_mijnveilinge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427" y="260649"/>
            <a:ext cx="4388905" cy="6408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12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8" y="260648"/>
            <a:ext cx="7520940" cy="548640"/>
          </a:xfrm>
        </p:spPr>
        <p:txBody>
          <a:bodyPr/>
          <a:lstStyle/>
          <a:p>
            <a:r>
              <a:rPr lang="nl-NL" dirty="0" smtClean="0"/>
              <a:t>High fideliti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Product pagina</a:t>
            </a:r>
            <a:endParaRPr lang="nl-NL" dirty="0"/>
          </a:p>
        </p:txBody>
      </p:sp>
      <p:pic>
        <p:nvPicPr>
          <p:cNvPr id="29698" name="Picture 2" descr="C:\Users\Nico\Google Drive\iproject\docs\Ontwerpdocument website\Wireframe\High fidelity\high_fid_website_productpagina_dic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88640"/>
            <a:ext cx="4219274" cy="659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3720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8" y="260648"/>
            <a:ext cx="7520940" cy="548640"/>
          </a:xfrm>
        </p:spPr>
        <p:txBody>
          <a:bodyPr/>
          <a:lstStyle/>
          <a:p>
            <a:r>
              <a:rPr lang="nl-NL" dirty="0" smtClean="0"/>
              <a:t>High fideliti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Mijn account</a:t>
            </a:r>
            <a:endParaRPr lang="nl-NL" dirty="0"/>
          </a:p>
        </p:txBody>
      </p:sp>
      <p:pic>
        <p:nvPicPr>
          <p:cNvPr id="30722" name="Picture 2" descr="C:\Users\Nico\Google Drive\iproject\docs\Ontwerpdocument website\Wireframe\High fidelity\high_fid_website_home_Xander_MijnAccoun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175" y="116632"/>
            <a:ext cx="4671164" cy="656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34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itemapping beheerapplicati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040121"/>
              </p:ext>
            </p:extLst>
          </p:nvPr>
        </p:nvGraphicFramePr>
        <p:xfrm>
          <a:off x="387200" y="1772816"/>
          <a:ext cx="8369600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6880780" imgH="2305796" progId="Visio.Drawing.11">
                  <p:embed/>
                </p:oleObj>
              </mc:Choice>
              <mc:Fallback>
                <p:oleObj name="Visio" r:id="rId3" imgW="6880780" imgH="2305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200" y="1772816"/>
                        <a:ext cx="8369600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829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EQUIREMENTS</a:t>
            </a:r>
            <a:endParaRPr lang="nl-NL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2122295"/>
              </p:ext>
            </p:extLst>
          </p:nvPr>
        </p:nvGraphicFramePr>
        <p:xfrm>
          <a:off x="539552" y="1268760"/>
          <a:ext cx="8208912" cy="4432494"/>
        </p:xfrm>
        <a:graphic>
          <a:graphicData uri="http://schemas.openxmlformats.org/drawingml/2006/table">
            <a:tbl>
              <a:tblPr firstRow="1" firstCol="1" bandRow="1">
                <a:tableStyleId>{1FECB4D8-DB02-4DC6-A0A2-4F2EBAE1DC90}</a:tableStyleId>
              </a:tblPr>
              <a:tblGrid>
                <a:gridCol w="4104456"/>
                <a:gridCol w="4104456"/>
              </a:tblGrid>
              <a:tr h="660054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 dirty="0">
                          <a:effectLst/>
                        </a:rPr>
                        <a:t>Requirements</a:t>
                      </a:r>
                      <a:endParaRPr lang="nl-N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MoSCoW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8842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 dirty="0">
                          <a:solidFill>
                            <a:srgbClr val="FF0000"/>
                          </a:solidFill>
                          <a:effectLst/>
                        </a:rPr>
                        <a:t>Veilingen inzien en beheren </a:t>
                      </a:r>
                      <a:endParaRPr lang="nl-NL" sz="16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M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17684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 dirty="0">
                          <a:effectLst/>
                        </a:rPr>
                        <a:t>De applicatie kan verkoperaccounts verificatiebrief genereren</a:t>
                      </a:r>
                      <a:endParaRPr lang="nl-N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 dirty="0">
                          <a:effectLst/>
                        </a:rPr>
                        <a:t>M</a:t>
                      </a:r>
                      <a:endParaRPr lang="nl-N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8842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Gebruikers beheren (verwijderen/bannen)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M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17684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De applicatie kan financiële overzichten genereren 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S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8842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 dirty="0">
                          <a:solidFill>
                            <a:srgbClr val="FF0000"/>
                          </a:solidFill>
                          <a:effectLst/>
                        </a:rPr>
                        <a:t>De rubrieken op de site kunnen worden beheerd </a:t>
                      </a:r>
                      <a:endParaRPr lang="nl-NL" sz="16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M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8842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Looptijden toevoegen en verwijderen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S 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17684"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>
                          <a:effectLst/>
                        </a:rPr>
                        <a:t>De applicatie moet de geheime vragen kunnen aanpassen</a:t>
                      </a:r>
                      <a:endParaRPr lang="nl-NL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600" dirty="0">
                          <a:effectLst/>
                        </a:rPr>
                        <a:t>M</a:t>
                      </a:r>
                      <a:endParaRPr lang="nl-N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137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Inleiding – wat komt er aan bod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0" y="1100628"/>
            <a:ext cx="7520940" cy="5424716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r>
              <a:rPr lang="nl-NL" sz="1700" u="sng" dirty="0" smtClean="0"/>
              <a:t>WEBAPPLICATIE</a:t>
            </a:r>
          </a:p>
          <a:p>
            <a:r>
              <a:rPr lang="nl-NL" dirty="0"/>
              <a:t>Requirements en </a:t>
            </a:r>
            <a:r>
              <a:rPr lang="nl-NL" dirty="0" smtClean="0"/>
              <a:t>usecases</a:t>
            </a:r>
          </a:p>
          <a:p>
            <a:r>
              <a:rPr lang="nl-NL" dirty="0" smtClean="0"/>
              <a:t>Sitemapping </a:t>
            </a:r>
          </a:p>
          <a:p>
            <a:r>
              <a:rPr lang="nl-NL" dirty="0" smtClean="0"/>
              <a:t>Low fidelities: 	- Home pagina niet ingelogd</a:t>
            </a:r>
          </a:p>
          <a:p>
            <a:r>
              <a:rPr lang="nl-NL" dirty="0"/>
              <a:t>	</a:t>
            </a:r>
            <a:r>
              <a:rPr lang="nl-NL" dirty="0" smtClean="0"/>
              <a:t>		- Home pagina met hover</a:t>
            </a:r>
          </a:p>
          <a:p>
            <a:r>
              <a:rPr lang="nl-NL" dirty="0"/>
              <a:t>			- </a:t>
            </a:r>
            <a:r>
              <a:rPr lang="nl-NL" dirty="0" smtClean="0"/>
              <a:t>Product </a:t>
            </a:r>
            <a:r>
              <a:rPr lang="nl-NL" dirty="0"/>
              <a:t>overzicht</a:t>
            </a:r>
          </a:p>
          <a:p>
            <a:r>
              <a:rPr lang="nl-NL" dirty="0"/>
              <a:t>			- Product </a:t>
            </a:r>
            <a:r>
              <a:rPr lang="nl-NL" dirty="0" smtClean="0"/>
              <a:t>pagina</a:t>
            </a:r>
          </a:p>
          <a:p>
            <a:r>
              <a:rPr lang="nl-NL" dirty="0"/>
              <a:t>	</a:t>
            </a:r>
            <a:r>
              <a:rPr lang="nl-NL" dirty="0" smtClean="0"/>
              <a:t>		- Mijn account pagina</a:t>
            </a:r>
            <a:endParaRPr lang="nl-NL" dirty="0"/>
          </a:p>
          <a:p>
            <a:r>
              <a:rPr lang="nl-NL" dirty="0" smtClean="0"/>
              <a:t>High fidelities(dezelfde pagina’s als bovenstaand)</a:t>
            </a:r>
          </a:p>
          <a:p>
            <a:r>
              <a:rPr lang="nl-NL" sz="1700" u="sng" dirty="0" smtClean="0"/>
              <a:t>BEHEERAPPLICATIE</a:t>
            </a:r>
          </a:p>
          <a:p>
            <a:r>
              <a:rPr lang="nl-NL" dirty="0" smtClean="0"/>
              <a:t>Requirements en usecases</a:t>
            </a:r>
          </a:p>
          <a:p>
            <a:r>
              <a:rPr lang="nl-NL" dirty="0" smtClean="0"/>
              <a:t>Sitemapping</a:t>
            </a:r>
            <a:endParaRPr lang="nl-NL" dirty="0"/>
          </a:p>
          <a:p>
            <a:r>
              <a:rPr lang="nl-NL" dirty="0" smtClean="0"/>
              <a:t>Low </a:t>
            </a:r>
            <a:r>
              <a:rPr lang="nl-NL" dirty="0"/>
              <a:t>fidelities: 	- </a:t>
            </a:r>
            <a:r>
              <a:rPr lang="nl-NL" dirty="0" smtClean="0"/>
              <a:t>Menu</a:t>
            </a:r>
            <a:endParaRPr lang="nl-NL" dirty="0"/>
          </a:p>
          <a:p>
            <a:r>
              <a:rPr lang="nl-NL" dirty="0"/>
              <a:t>			- </a:t>
            </a:r>
            <a:r>
              <a:rPr lang="nl-NL" dirty="0" smtClean="0"/>
              <a:t>Instellingen overzicht</a:t>
            </a:r>
            <a:endParaRPr lang="nl-NL" dirty="0"/>
          </a:p>
          <a:p>
            <a:r>
              <a:rPr lang="nl-NL" dirty="0"/>
              <a:t>			- </a:t>
            </a:r>
            <a:r>
              <a:rPr lang="nl-NL" dirty="0" smtClean="0"/>
              <a:t>Categorieën</a:t>
            </a:r>
            <a:endParaRPr lang="nl-NL" dirty="0"/>
          </a:p>
          <a:p>
            <a:r>
              <a:rPr lang="nl-NL" dirty="0"/>
              <a:t>			- </a:t>
            </a:r>
            <a:r>
              <a:rPr lang="nl-NL" dirty="0" smtClean="0"/>
              <a:t>Veiling overzicht </a:t>
            </a:r>
            <a:endParaRPr lang="nl-NL" dirty="0"/>
          </a:p>
          <a:p>
            <a:r>
              <a:rPr lang="nl-NL" dirty="0"/>
              <a:t>			- </a:t>
            </a:r>
            <a:r>
              <a:rPr lang="nl-NL" dirty="0" smtClean="0"/>
              <a:t>Veiling aanpassen</a:t>
            </a:r>
            <a:endParaRPr lang="nl-NL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2465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0"/>
            <a:ext cx="7520940" cy="692696"/>
          </a:xfrm>
        </p:spPr>
        <p:txBody>
          <a:bodyPr/>
          <a:lstStyle/>
          <a:p>
            <a:r>
              <a:rPr lang="nl-NL" dirty="0" smtClean="0"/>
              <a:t>VEILINGEN INZIEN EN BEHEREN</a:t>
            </a:r>
            <a:endParaRPr lang="nl-NL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4376830"/>
              </p:ext>
            </p:extLst>
          </p:nvPr>
        </p:nvGraphicFramePr>
        <p:xfrm>
          <a:off x="539552" y="523502"/>
          <a:ext cx="7560840" cy="6217866"/>
        </p:xfrm>
        <a:graphic>
          <a:graphicData uri="http://schemas.openxmlformats.org/drawingml/2006/table">
            <a:tbl>
              <a:tblPr firstRow="1" firstCol="1" bandRow="1">
                <a:tableStyleId>{638B1855-1B75-4FBE-930C-398BA8C253C6}</a:tableStyleId>
              </a:tblPr>
              <a:tblGrid>
                <a:gridCol w="3666474"/>
                <a:gridCol w="3894366"/>
              </a:tblGrid>
              <a:tr h="412568">
                <a:tc gridSpan="2">
                  <a:txBody>
                    <a:bodyPr/>
                    <a:lstStyle/>
                    <a:p>
                      <a:pPr marL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Use Case:  Veilingen aanpassen</a:t>
                      </a:r>
                      <a:endParaRPr lang="nl-N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84477">
                <a:tc gridSpan="2">
                  <a:txBody>
                    <a:bodyPr/>
                    <a:lstStyle/>
                    <a:p>
                      <a:pPr marL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Purpose: De beheerder kan de veilingen aanpassen.</a:t>
                      </a:r>
                      <a:endParaRPr lang="nl-NL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525253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scription of use case: De beheerder kan de informatie van de geselecteerde veiling aanpassen, de beheerder kan deze veiling ook verwijderen. </a:t>
                      </a:r>
                      <a:endParaRPr lang="nl-NL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520517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rimary actor: Beheerder</a:t>
                      </a:r>
                      <a:endParaRPr lang="nl-NL" sz="1400" dirty="0">
                        <a:effectLst/>
                      </a:endParaRPr>
                    </a:p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condary actor: -</a:t>
                      </a:r>
                      <a:endParaRPr lang="nl-NL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79741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takeholders and interests: Beheerder, gebruiker, iConcepts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79741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Preconditions: De veiling moet geplaatst zijn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79741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Postconditions (Success Guarantee): Aanpassingen zijn opgeslagen in de database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79741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asic Flow (Main Success Scenario)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79741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Actor action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ystem responsibility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299998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. De beheerder opent veilingoverzicht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2. Applicatie geeft veilingoverzicht weer.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520517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. De beheerder zoekt naar des betreffende veiling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 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520517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4. Beheerder selecteert de aan te passen veiling.</a:t>
                      </a:r>
                      <a:endParaRPr lang="nl-NL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 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307876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5. Beheerder opent aanpasscherm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6. Applicatie geeft aanpasscherm weer.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284477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7. Beheerder past informatie veiling aan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 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525253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. Beheer slaat aanpassingen op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9. Applicatie slaat aanpassingen op in de database.</a:t>
                      </a:r>
                      <a:endParaRPr lang="nl-NL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</a:tr>
              <a:tr h="520517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Alternative flows:</a:t>
                      </a:r>
                    </a:p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7a. Beheerder verwijdert veiling.</a:t>
                      </a:r>
                      <a:endParaRPr lang="nl-NL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57777" marR="57777" marT="30109" marB="30109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025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343900" cy="548640"/>
          </a:xfrm>
        </p:spPr>
        <p:txBody>
          <a:bodyPr/>
          <a:lstStyle/>
          <a:p>
            <a:r>
              <a:rPr lang="nl-NL" dirty="0" smtClean="0"/>
              <a:t>Low fidelities                 0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Menu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beheerder kan veilingen inzien</a:t>
            </a:r>
          </a:p>
          <a:p>
            <a:r>
              <a:rPr lang="nl-NL" dirty="0" smtClean="0">
                <a:solidFill>
                  <a:srgbClr val="FF0000"/>
                </a:solidFill>
              </a:rPr>
              <a:t>En beheren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21506" name="Picture 2" descr="wireframes beheerapplicatie_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196752"/>
            <a:ext cx="4025900" cy="312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94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343900" cy="548640"/>
          </a:xfrm>
        </p:spPr>
        <p:txBody>
          <a:bodyPr/>
          <a:lstStyle/>
          <a:p>
            <a:r>
              <a:rPr lang="nl-NL" dirty="0" smtClean="0"/>
              <a:t>Low fidelities                  2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Veilingoverzicht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beheerder kan veilingen inzien</a:t>
            </a:r>
          </a:p>
          <a:p>
            <a:r>
              <a:rPr lang="nl-NL" dirty="0" smtClean="0">
                <a:solidFill>
                  <a:srgbClr val="FF0000"/>
                </a:solidFill>
              </a:rPr>
              <a:t>En beheren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22530" name="Picture 2" descr="wireframes beheerapplicatie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980728"/>
            <a:ext cx="4025900" cy="312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318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343900" cy="548640"/>
          </a:xfrm>
        </p:spPr>
        <p:txBody>
          <a:bodyPr/>
          <a:lstStyle/>
          <a:p>
            <a:r>
              <a:rPr lang="nl-NL" dirty="0" smtClean="0"/>
              <a:t>Low fidelities		       2.1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Aanpasscherm veiling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beheerder kan veilingen inzien</a:t>
            </a:r>
          </a:p>
          <a:p>
            <a:r>
              <a:rPr lang="nl-NL" dirty="0" smtClean="0">
                <a:solidFill>
                  <a:srgbClr val="FF0000"/>
                </a:solidFill>
              </a:rPr>
              <a:t>En beheren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23554" name="Picture 2" descr="wireframes beheerapplicatie_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814764"/>
            <a:ext cx="2952328" cy="58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318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0"/>
            <a:ext cx="7520940" cy="548640"/>
          </a:xfrm>
        </p:spPr>
        <p:txBody>
          <a:bodyPr/>
          <a:lstStyle/>
          <a:p>
            <a:r>
              <a:rPr lang="nl-NL" dirty="0" smtClean="0"/>
              <a:t>Rubrieken op de site beheren</a:t>
            </a:r>
            <a:endParaRPr lang="nl-NL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67147505"/>
              </p:ext>
            </p:extLst>
          </p:nvPr>
        </p:nvGraphicFramePr>
        <p:xfrm>
          <a:off x="323528" y="476672"/>
          <a:ext cx="8568952" cy="6318265"/>
        </p:xfrm>
        <a:graphic>
          <a:graphicData uri="http://schemas.openxmlformats.org/drawingml/2006/table">
            <a:tbl>
              <a:tblPr firstRow="1" firstCol="1" bandRow="1">
                <a:tableStyleId>{638B1855-1B75-4FBE-930C-398BA8C253C6}</a:tableStyleId>
              </a:tblPr>
              <a:tblGrid>
                <a:gridCol w="4155338"/>
                <a:gridCol w="4413614"/>
              </a:tblGrid>
              <a:tr h="310686">
                <a:tc gridSpan="2">
                  <a:txBody>
                    <a:bodyPr/>
                    <a:lstStyle/>
                    <a:p>
                      <a:pPr marL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Use Case:  Categorieën aanpassen</a:t>
                      </a:r>
                      <a:endParaRPr lang="nl-N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310686">
                <a:tc gridSpan="2">
                  <a:txBody>
                    <a:bodyPr/>
                    <a:lstStyle/>
                    <a:p>
                      <a:pPr marL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Purpose: De beheerder kan categorieën aanpassen, verwijderen en/of toevoegen.</a:t>
                      </a:r>
                      <a:endParaRPr lang="nl-NL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750450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scription of use case: De beheerder kan d.m.v. een overzicht van de huidige categorieën deze aanpassen, verwijderen of nieuwe categorieën toevoegen. Deze worden dan op de site weergegeven.</a:t>
                      </a:r>
                      <a:endParaRPr lang="nl-NL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525135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imary actor: Beheerder</a:t>
                      </a:r>
                      <a:endParaRPr lang="nl-NL" sz="1400">
                        <a:effectLst/>
                      </a:endParaRPr>
                    </a:p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condary actor: -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310686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takeholders and interests: Beheerder, gebruiker, iConcepts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310686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Preconditions: Geen</a:t>
                      </a:r>
                      <a:endParaRPr lang="nl-NL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310686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Postconditions (Success Guarantee): Wijzigingen zijn opgeslagen in de database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310686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asic Flow (Main Success Scenario)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310686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Actor action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System responsibility</a:t>
                      </a:r>
                      <a:endParaRPr lang="nl-NL" sz="14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</a:tr>
              <a:tr h="525135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. Beheerder opent de instellingenoverzicht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2. Applicatie geeft instellingenoverzicht weer.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</a:tr>
              <a:tr h="525135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. Beheerder navigeert naar aan te passen categorieën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 </a:t>
                      </a:r>
                      <a:endParaRPr lang="nl-NL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</a:tr>
              <a:tr h="488457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4. Beheerder past categorieën aan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>
                          <a:effectLst/>
                        </a:rPr>
                        <a:t> </a:t>
                      </a:r>
                      <a:endParaRPr lang="nl-NL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</a:tr>
              <a:tr h="529537">
                <a:tc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5. Beheerder slaat wijzigingen op.</a:t>
                      </a:r>
                      <a:endParaRPr lang="nl-NL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6. Applicatie slaat wijzigingen op in de database.</a:t>
                      </a:r>
                      <a:endParaRPr lang="nl-NL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</a:tr>
              <a:tr h="746047">
                <a:tc gridSpan="2">
                  <a:txBody>
                    <a:bodyPr/>
                    <a:lstStyle/>
                    <a:p>
                      <a:pPr marL="18034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Alternative flows:</a:t>
                      </a:r>
                    </a:p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4a. Beheerder voegt categorie toe.</a:t>
                      </a:r>
                    </a:p>
                    <a:p>
                      <a:pPr marL="18034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4b. Beheerder verwijdert categorie.</a:t>
                      </a:r>
                      <a:endParaRPr lang="nl-NL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2002" marR="62002" marT="32311" marB="32311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442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343900" cy="548640"/>
          </a:xfrm>
        </p:spPr>
        <p:txBody>
          <a:bodyPr/>
          <a:lstStyle/>
          <a:p>
            <a:r>
              <a:rPr lang="nl-NL" dirty="0" smtClean="0"/>
              <a:t>Low fidelities		   0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Menu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beheerder kan veilingen inzien</a:t>
            </a:r>
          </a:p>
          <a:p>
            <a:r>
              <a:rPr lang="nl-NL" dirty="0" smtClean="0">
                <a:solidFill>
                  <a:srgbClr val="FF0000"/>
                </a:solidFill>
              </a:rPr>
              <a:t>En beheren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20482" name="Picture 2" descr="wireframes beheerapplicatie_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052736"/>
            <a:ext cx="4025900" cy="312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318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343900" cy="548640"/>
          </a:xfrm>
        </p:spPr>
        <p:txBody>
          <a:bodyPr/>
          <a:lstStyle/>
          <a:p>
            <a:r>
              <a:rPr lang="nl-NL" dirty="0" smtClean="0"/>
              <a:t>Low fidelities		    4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Instellingenoverzicht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beheerder kan veilingen inzien</a:t>
            </a:r>
          </a:p>
          <a:p>
            <a:r>
              <a:rPr lang="nl-NL" dirty="0" smtClean="0">
                <a:solidFill>
                  <a:srgbClr val="FF0000"/>
                </a:solidFill>
              </a:rPr>
              <a:t>En beheren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24578" name="Picture 2" descr="wireframes beheerapplicatie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900" y="980728"/>
            <a:ext cx="4025900" cy="312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535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343900" cy="548640"/>
          </a:xfrm>
        </p:spPr>
        <p:txBody>
          <a:bodyPr/>
          <a:lstStyle/>
          <a:p>
            <a:r>
              <a:rPr lang="nl-NL" dirty="0" smtClean="0"/>
              <a:t>Low fidelities	      4.1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Categorieën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beheerder kan veilingen inzien</a:t>
            </a:r>
          </a:p>
          <a:p>
            <a:r>
              <a:rPr lang="nl-NL" dirty="0" smtClean="0">
                <a:solidFill>
                  <a:srgbClr val="FF0000"/>
                </a:solidFill>
              </a:rPr>
              <a:t>En beheren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25602" name="Picture 2" descr="C:\Users\Nico\Downloads\wireframes beheerapplicatie_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052736"/>
            <a:ext cx="4543425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535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equirements en use cases</a:t>
            </a:r>
            <a:endParaRPr lang="nl-NL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0432461"/>
              </p:ext>
            </p:extLst>
          </p:nvPr>
        </p:nvGraphicFramePr>
        <p:xfrm>
          <a:off x="323528" y="1124744"/>
          <a:ext cx="8568952" cy="5328593"/>
        </p:xfrm>
        <a:graphic>
          <a:graphicData uri="http://schemas.openxmlformats.org/drawingml/2006/table">
            <a:tbl>
              <a:tblPr firstRow="1" firstCol="1" bandRow="1">
                <a:tableStyleId>{1FECB4D8-DB02-4DC6-A0A2-4F2EBAE1DC90}</a:tableStyleId>
              </a:tblPr>
              <a:tblGrid>
                <a:gridCol w="7483891"/>
                <a:gridCol w="1085061"/>
              </a:tblGrid>
              <a:tr h="357789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400" dirty="0">
                          <a:effectLst/>
                        </a:rPr>
                        <a:t>Requirement</a:t>
                      </a:r>
                      <a:endParaRPr lang="nl-NL" sz="14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oSCoW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gebruiker kan een account aanmaken op de site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M</a:t>
                      </a:r>
                      <a:endParaRPr lang="nl-NL" sz="14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gebruiker kan een verkoop account aanvragen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655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De gebruiker kan zijn eigen informatie aanpassen (wachtwoord, adres, etc.)</a:t>
                      </a:r>
                      <a:endParaRPr lang="nl-NL" sz="14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 dirty="0">
                          <a:solidFill>
                            <a:srgbClr val="FF0000"/>
                          </a:solidFill>
                          <a:effectLst/>
                        </a:rPr>
                        <a:t>De gebruiker kan bieden op een veiling</a:t>
                      </a:r>
                      <a:endParaRPr lang="nl-NL" sz="1400" dirty="0">
                        <a:solidFill>
                          <a:srgbClr val="FF0000"/>
                        </a:solidFill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 dirty="0">
                          <a:solidFill>
                            <a:srgbClr val="FF0000"/>
                          </a:solidFill>
                          <a:effectLst/>
                        </a:rPr>
                        <a:t>De gebruiker kan zoeken op site naar veilingen</a:t>
                      </a:r>
                      <a:endParaRPr lang="nl-NL" sz="1400" dirty="0">
                        <a:solidFill>
                          <a:srgbClr val="FF0000"/>
                        </a:solidFill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gebruiker het profiel van iemand anders inzien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C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gebruiker kan feedback geven en inzien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77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gebruiker kan zijn account herstellen (wachtwoord vergeten).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2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verificatie van een verkoper moet zowel via de post als met een creditcard kunnen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M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2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De verificatie van de creditcard kan door het systeem automatisch worden gedaan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</a:t>
                      </a:r>
                      <a:endParaRPr lang="nl-NL" sz="14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2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De applicatie sluit veilingen automatisch zodat de gebruiker hier niet meer op kan bieden</a:t>
                      </a:r>
                      <a:endParaRPr lang="nl-NL" sz="14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M</a:t>
                      </a:r>
                      <a:endParaRPr lang="nl-NL" sz="14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15293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itemapping webapplicatie</a:t>
            </a:r>
            <a:endParaRPr lang="nl-NL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6147" name="Picture 3" descr="C:\Users\Nico\Google Drive\iproject\docs\Ontwerpdocument website\Sitema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736570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40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e gebruiker kan zoeken naar een veiling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pic>
        <p:nvPicPr>
          <p:cNvPr id="15362" name="Picture 2" descr="C:\Users\Nico\Desktop\Nieuwe map\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5965" y="908720"/>
            <a:ext cx="4717158" cy="5688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811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748464" cy="548640"/>
          </a:xfrm>
        </p:spPr>
        <p:txBody>
          <a:bodyPr/>
          <a:lstStyle/>
          <a:p>
            <a:r>
              <a:rPr lang="nl-NL" dirty="0" smtClean="0"/>
              <a:t>Low fidelities 						     0.0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Home pagina niet ingelogd</a:t>
            </a:r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>
                <a:solidFill>
                  <a:srgbClr val="FF0000"/>
                </a:solidFill>
              </a:rPr>
              <a:t>De gebruiker kan zoeken naar een</a:t>
            </a:r>
          </a:p>
          <a:p>
            <a:r>
              <a:rPr lang="nl-NL" dirty="0">
                <a:solidFill>
                  <a:srgbClr val="FF0000"/>
                </a:solidFill>
              </a:rPr>
              <a:t>v</a:t>
            </a:r>
            <a:r>
              <a:rPr lang="nl-NL" dirty="0" smtClean="0">
                <a:solidFill>
                  <a:srgbClr val="FF0000"/>
                </a:solidFill>
              </a:rPr>
              <a:t>eiling.</a:t>
            </a:r>
            <a:endParaRPr lang="nl-NL" dirty="0">
              <a:solidFill>
                <a:srgbClr val="FF0000"/>
              </a:solidFill>
            </a:endParaRPr>
          </a:p>
        </p:txBody>
      </p:sp>
      <p:pic>
        <p:nvPicPr>
          <p:cNvPr id="1026" name="Picture 2" descr="C:\Users\Nico\Google Drive\iproject\docs\Ontwerpdocument website\Wireframe\Nieuwe Wireframes\definitief\low_fid_website_home_nietingelog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95536"/>
            <a:ext cx="4439306" cy="6482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9922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9036496" cy="548640"/>
          </a:xfrm>
        </p:spPr>
        <p:txBody>
          <a:bodyPr/>
          <a:lstStyle/>
          <a:p>
            <a:r>
              <a:rPr lang="nl-NL" dirty="0" smtClean="0"/>
              <a:t>Low fidelities 						    0.0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Home pagina met hover</a:t>
            </a:r>
          </a:p>
          <a:p>
            <a:endParaRPr lang="nl-NL" dirty="0"/>
          </a:p>
          <a:p>
            <a:endParaRPr lang="nl-NL" dirty="0"/>
          </a:p>
          <a:p>
            <a:r>
              <a:rPr lang="nl-NL" dirty="0">
                <a:solidFill>
                  <a:srgbClr val="FF0000"/>
                </a:solidFill>
              </a:rPr>
              <a:t>De gebruiker kan zoeken naar een</a:t>
            </a:r>
          </a:p>
          <a:p>
            <a:r>
              <a:rPr lang="nl-NL" dirty="0">
                <a:solidFill>
                  <a:srgbClr val="FF0000"/>
                </a:solidFill>
              </a:rPr>
              <a:t>veiling.</a:t>
            </a:r>
          </a:p>
          <a:p>
            <a:endParaRPr lang="nl-NL" dirty="0"/>
          </a:p>
        </p:txBody>
      </p:sp>
      <p:pic>
        <p:nvPicPr>
          <p:cNvPr id="2050" name="Picture 2" descr="C:\Users\Nico\Google Drive\iproject\docs\Ontwerpdocument website\Wireframe\Nieuwe Wireframes\definitief\low_fid_website_home_hove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60647"/>
            <a:ext cx="4392488" cy="6413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76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760"/>
            <a:ext cx="8892480" cy="548640"/>
          </a:xfrm>
        </p:spPr>
        <p:txBody>
          <a:bodyPr/>
          <a:lstStyle/>
          <a:p>
            <a:r>
              <a:rPr lang="nl-NL" dirty="0" smtClean="0"/>
              <a:t>Low fidelities 						     5.1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00628"/>
            <a:ext cx="8343900" cy="3579849"/>
          </a:xfrm>
        </p:spPr>
        <p:txBody>
          <a:bodyPr/>
          <a:lstStyle/>
          <a:p>
            <a:r>
              <a:rPr lang="nl-NL" dirty="0" smtClean="0"/>
              <a:t>Product overzicht</a:t>
            </a:r>
            <a:endParaRPr lang="nl-NL" dirty="0"/>
          </a:p>
          <a:p>
            <a:endParaRPr lang="nl-NL" dirty="0"/>
          </a:p>
          <a:p>
            <a:endParaRPr lang="nl-NL" dirty="0" smtClean="0"/>
          </a:p>
          <a:p>
            <a:r>
              <a:rPr lang="nl-NL" dirty="0">
                <a:solidFill>
                  <a:srgbClr val="FF0000"/>
                </a:solidFill>
              </a:rPr>
              <a:t>De gebruiker kan zoeken naar een</a:t>
            </a:r>
          </a:p>
          <a:p>
            <a:r>
              <a:rPr lang="nl-NL" dirty="0">
                <a:solidFill>
                  <a:srgbClr val="FF0000"/>
                </a:solidFill>
              </a:rPr>
              <a:t>veiling.</a:t>
            </a:r>
          </a:p>
          <a:p>
            <a:endParaRPr lang="nl-NL" dirty="0"/>
          </a:p>
        </p:txBody>
      </p:sp>
      <p:pic>
        <p:nvPicPr>
          <p:cNvPr id="3074" name="Picture 2" descr="C:\Users\Nico\Google Drive\iproject\docs\Ontwerpdocument website\Wireframe\Nieuwe Wireframes\definitief\low_fid_website_productoverzich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60648"/>
            <a:ext cx="4392488" cy="6413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76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8636556" cy="548640"/>
          </a:xfrm>
        </p:spPr>
        <p:txBody>
          <a:bodyPr/>
          <a:lstStyle/>
          <a:p>
            <a:r>
              <a:rPr lang="nl-NL" dirty="0" smtClean="0"/>
              <a:t>HIGH FIDELITIES 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08720"/>
            <a:ext cx="7700452" cy="3579849"/>
          </a:xfrm>
        </p:spPr>
        <p:txBody>
          <a:bodyPr/>
          <a:lstStyle/>
          <a:p>
            <a:r>
              <a:rPr lang="nl-NL" dirty="0" smtClean="0"/>
              <a:t>Home pagina niet ingelogd</a:t>
            </a:r>
            <a:endParaRPr lang="nl-NL" dirty="0"/>
          </a:p>
        </p:txBody>
      </p:sp>
      <p:pic>
        <p:nvPicPr>
          <p:cNvPr id="26626" name="Picture 2" descr="C:\Users\Nico\Google Drive\iproject\docs\Ontwerpdocument website\Wireframe\High fidelity\high_fid_website_home_Xand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708" y="377280"/>
            <a:ext cx="4608512" cy="6480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22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ngles">
  <a:themeElements>
    <a:clrScheme name="Angles">
      <a:dk1>
        <a:srgbClr val="000000"/>
      </a:dk1>
      <a:lt1>
        <a:srgbClr val="FFFFFF"/>
      </a:lt1>
      <a:dk2>
        <a:srgbClr val="434342"/>
      </a:dk2>
      <a:lt2>
        <a:srgbClr val="CDD7D9"/>
      </a:lt2>
      <a:accent1>
        <a:srgbClr val="797B7E"/>
      </a:accent1>
      <a:accent2>
        <a:srgbClr val="F96A1B"/>
      </a:accent2>
      <a:accent3>
        <a:srgbClr val="08A1D9"/>
      </a:accent3>
      <a:accent4>
        <a:srgbClr val="7C984A"/>
      </a:accent4>
      <a:accent5>
        <a:srgbClr val="C2AD8D"/>
      </a:accent5>
      <a:accent6>
        <a:srgbClr val="506E94"/>
      </a:accent6>
      <a:hlink>
        <a:srgbClr val="5F5F5F"/>
      </a:hlink>
      <a:folHlink>
        <a:srgbClr val="969696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282</TotalTime>
  <Words>722</Words>
  <Application>Microsoft Office PowerPoint</Application>
  <PresentationFormat>On-screen Show (4:3)</PresentationFormat>
  <Paragraphs>197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Angles</vt:lpstr>
      <vt:lpstr>Microsoft Visio Drawing</vt:lpstr>
      <vt:lpstr>Ontwerp web- &amp; beheerapplicatie</vt:lpstr>
      <vt:lpstr>Inleiding – wat komt er aan bod</vt:lpstr>
      <vt:lpstr>Requirements en use cases</vt:lpstr>
      <vt:lpstr>Sitemapping webapplicatie</vt:lpstr>
      <vt:lpstr>De gebruiker kan zoeken naar een veiling</vt:lpstr>
      <vt:lpstr>Low fidelities            0.0</vt:lpstr>
      <vt:lpstr>Low fidelities           0.0</vt:lpstr>
      <vt:lpstr>Low fidelities            5.1</vt:lpstr>
      <vt:lpstr>HIGH FIDELITIES </vt:lpstr>
      <vt:lpstr>HIGH FIDELITIES</vt:lpstr>
      <vt:lpstr>HIGH FIDELITIES</vt:lpstr>
      <vt:lpstr>De gebruiker kan bieden op een veiling</vt:lpstr>
      <vt:lpstr>Low fidelities            5.2</vt:lpstr>
      <vt:lpstr>Low fidelities           3.0</vt:lpstr>
      <vt:lpstr>Low fidelities            3.5</vt:lpstr>
      <vt:lpstr>High fidelities</vt:lpstr>
      <vt:lpstr>High fidelities</vt:lpstr>
      <vt:lpstr>Sitemapping beheerapplicatie</vt:lpstr>
      <vt:lpstr>REQUIREMENTS</vt:lpstr>
      <vt:lpstr>VEILINGEN INZIEN EN BEHEREN</vt:lpstr>
      <vt:lpstr>Low fidelities                 0</vt:lpstr>
      <vt:lpstr>Low fidelities                  2</vt:lpstr>
      <vt:lpstr>Low fidelities         2.1</vt:lpstr>
      <vt:lpstr>Rubrieken op de site beheren</vt:lpstr>
      <vt:lpstr>Low fidelities     0</vt:lpstr>
      <vt:lpstr>Low fidelities      4</vt:lpstr>
      <vt:lpstr>Low fidelities       4.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nmaalandermaal</dc:title>
  <dc:creator>Nico Haverdil</dc:creator>
  <cp:lastModifiedBy>Nico Haverdil</cp:lastModifiedBy>
  <cp:revision>21</cp:revision>
  <dcterms:created xsi:type="dcterms:W3CDTF">2014-11-26T10:54:21Z</dcterms:created>
  <dcterms:modified xsi:type="dcterms:W3CDTF">2014-11-26T15:37:08Z</dcterms:modified>
</cp:coreProperties>
</file>